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03147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03147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03147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03147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031480"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03148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03148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13C9F" w:rsidRDefault="00F13C9F" w:rsidP="005E36FF">
      <w:r w:rsidRPr="00F13C9F">
        <w:t>http://ec2-54-222-170-218.cn-north-1.compute.amazonaws.com.cn:8081/sam_svr/api_1.0_user_createSamPros.do</w:t>
      </w:r>
      <w:bookmarkStart w:id="0" w:name="_GoBack"/>
      <w:bookmarkEnd w:id="0"/>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031483"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031484"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lastRenderedPageBreak/>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031485"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lastRenderedPageBreak/>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031486"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lastRenderedPageBreak/>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031487"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031488"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lastRenderedPageBreak/>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031489" r:id="rId42"/>
        </w:object>
      </w:r>
    </w:p>
    <w:p w:rsidR="00CC34FC" w:rsidRDefault="00CC34FC" w:rsidP="004B25F9">
      <w:pPr>
        <w:pStyle w:val="3"/>
        <w:numPr>
          <w:ilvl w:val="2"/>
          <w:numId w:val="15"/>
        </w:numPr>
      </w:pPr>
      <w:r>
        <w:rPr>
          <w:rFonts w:hint="eastAsia"/>
        </w:rPr>
        <w:lastRenderedPageBreak/>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lastRenderedPageBreak/>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031490"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lastRenderedPageBreak/>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lastRenderedPageBreak/>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lastRenderedPageBreak/>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031491"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lastRenderedPageBreak/>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031492" r:id="rId54"/>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031493"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031494"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031495"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lastRenderedPageBreak/>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031496"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031497"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031498"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71D1" w:rsidRDefault="005771D1" w:rsidP="00552579">
      <w:r>
        <w:separator/>
      </w:r>
    </w:p>
  </w:endnote>
  <w:endnote w:type="continuationSeparator" w:id="0">
    <w:p w:rsidR="005771D1" w:rsidRDefault="005771D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71D1" w:rsidRDefault="005771D1" w:rsidP="00552579">
      <w:r>
        <w:separator/>
      </w:r>
    </w:p>
  </w:footnote>
  <w:footnote w:type="continuationSeparator" w:id="0">
    <w:p w:rsidR="005771D1" w:rsidRDefault="005771D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771D1"/>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3C9F"/>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2DB9C7"/>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81039-3498-4ADF-9EE6-17F2CC840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1</Pages>
  <Words>4047</Words>
  <Characters>23072</Characters>
  <Application>Microsoft Office Word</Application>
  <DocSecurity>0</DocSecurity>
  <Lines>192</Lines>
  <Paragraphs>54</Paragraphs>
  <ScaleCrop>false</ScaleCrop>
  <Company/>
  <LinksUpToDate>false</LinksUpToDate>
  <CharactersWithSpaces>27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3</cp:revision>
  <dcterms:created xsi:type="dcterms:W3CDTF">2016-07-15T02:39:00Z</dcterms:created>
  <dcterms:modified xsi:type="dcterms:W3CDTF">2016-08-18T05:17:00Z</dcterms:modified>
</cp:coreProperties>
</file>